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CB057F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38270</wp:posOffset>
            </wp:positionH>
            <wp:positionV relativeFrom="paragraph">
              <wp:posOffset>314325</wp:posOffset>
            </wp:positionV>
            <wp:extent cx="1434465" cy="1122045"/>
            <wp:effectExtent l="0" t="0" r="13335" b="190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3321" t="35344" r="29242" b="24656"/>
                    <a:stretch>
                      <a:fillRect/>
                    </a:stretch>
                  </pic:blipFill>
                  <pic:spPr>
                    <a:xfrm>
                      <a:off x="0" y="0"/>
                      <a:ext cx="1434465" cy="112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001AAE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695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77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8669B7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4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19E25B6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3DEE542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E11D39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3</w:t>
      </w:r>
      <w:r>
        <w:rPr>
          <w:rFonts w:hint="eastAsia"/>
          <w:szCs w:val="21"/>
        </w:rPr>
        <w:t>mA@VCC=5V</w:t>
      </w:r>
    </w:p>
    <w:p w14:paraId="6C8DFA5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3D52743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2C7503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32F790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04B551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29C7682">
      <w:pPr>
        <w:widowControl/>
        <w:numPr>
          <w:ilvl w:val="0"/>
          <w:numId w:val="0"/>
        </w:numPr>
        <w:spacing w:line="360" w:lineRule="auto"/>
        <w:ind w:leftChars="0"/>
        <w:jc w:val="left"/>
        <w:rPr>
          <w:szCs w:val="21"/>
          <w:highlight w:val="yellow"/>
        </w:rPr>
      </w:pPr>
    </w:p>
    <w:p w14:paraId="0CEB20F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7555BC6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7077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A7409DD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DBC87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0B9BA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E34966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EDE561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0A04F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ACA3F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D0CA99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7CC82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28BB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DC74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F95D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11B1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AB1F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29AF3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5BD51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41E5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88DA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AF0B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2845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FE63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3CB3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0F49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EBA5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7B31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E1C2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C6DF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6788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BF09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AB85D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AC94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6599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15AB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AB44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D69A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03F6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9768D0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AB4DA51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55580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596156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320955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35764F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C53E9B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9B81A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87FC3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3B2518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B4A97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3A6963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CCBE0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A0229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82C9E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0A171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9F5C6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A40AF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1BE5C3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04DD6D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F7816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E265F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1F7ED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171C6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84C7F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3FB12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4633066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154A1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332275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E0ECB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053C58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5680B3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92910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9C841D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80268E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D29EB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7A87C0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EFEFF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5DC312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233B8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6A706D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5DC204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105BF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57C1D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3FFA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D0D48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9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0B19F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58AC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C00C4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39A6A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B9A6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8ED11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6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46CB3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7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229E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7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3B59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10C50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1279A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2124F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42095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E9869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2A3BE9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963A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79D3D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8DD06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CCB6D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4303C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D13A9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B2AA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2104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EB6FE8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75D99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E6F34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96F8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8C8EC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47E9D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E8A6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BE6D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C90B9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F81E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5205F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3E35C2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EA420E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A8F7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1A5C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36F16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B7B69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77CA73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F5687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116E8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E2AFC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6801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DDB49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D076F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C0FEC5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0CE9E6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vAlign w:val="center"/>
          </w:tcPr>
          <w:p w14:paraId="7205B31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64F83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97355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9015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67F8B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DA9EC5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A5B59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3" w:type="dxa"/>
            <w:vAlign w:val="center"/>
          </w:tcPr>
          <w:p w14:paraId="194BF6F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2" w:type="dxa"/>
            <w:vAlign w:val="center"/>
          </w:tcPr>
          <w:p w14:paraId="1D0923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1660FD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1261B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0B1B2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CDEE35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C324C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C7E899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933B0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4CFDCAF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2D8AF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0A939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775C37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197BCA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4D1B6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22E880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B2498C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1F34D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F8764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DD324D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786EA0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6EB8800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754447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A11D68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E32332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5FD606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7BD7DEC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387F8DD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F2586B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F1C0E1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70EFCE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E8BE39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E7D993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741BDD2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4894BB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D8E3CC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164187EF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650FDB2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57A515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0902F90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7" name="图片 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C272151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b/>
          <w:szCs w:val="21"/>
        </w:rPr>
        <w:t xml:space="preserve"> </w:t>
      </w:r>
    </w:p>
    <w:p w14:paraId="4478AB4C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1F562E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648A5F0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2146118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D6883B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955CDE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F5E478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31495</wp:posOffset>
            </wp:positionH>
            <wp:positionV relativeFrom="paragraph">
              <wp:posOffset>7937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DAC966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E4ACC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1DA2F2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7D35F7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67D67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C2A968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7D7C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D3CF2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3547A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6E063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360CB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67501A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0833BB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24CB7D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B1FFC0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E8154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6491C1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26380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79C5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63430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2F103B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6C61D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5941214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73C6D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D671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168EBB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53250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933655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0AF8F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4AF1DC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6DB78D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DA108F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FCB660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620082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64A977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080128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07706-000</w:t>
    </w:r>
  </w:p>
  <w:p w14:paraId="2A94013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700</w:t>
    </w:r>
    <w:r>
      <w:rPr>
        <w:rFonts w:hint="eastAsia" w:ascii="Arial" w:hAnsi="Arial"/>
        <w:b/>
        <w:i/>
        <w:sz w:val="24"/>
        <w:szCs w:val="24"/>
        <w:highlight w:val="none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BDB4AF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A62ED1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91158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707706-000</w:t>
    </w:r>
  </w:p>
  <w:p w14:paraId="4EB8FF9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4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9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7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4FFA6764"/>
    <w:rsid w:val="54B4016F"/>
    <w:rsid w:val="57D24B23"/>
    <w:rsid w:val="58AB0BC6"/>
    <w:rsid w:val="59535B9C"/>
    <w:rsid w:val="5A805668"/>
    <w:rsid w:val="5D827D0D"/>
    <w:rsid w:val="60E80C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2</Characters>
  <Lines>233</Lines>
  <Paragraphs>194</Paragraphs>
  <TotalTime>0</TotalTime>
  <ScaleCrop>false</ScaleCrop>
  <LinksUpToDate>false</LinksUpToDate>
  <CharactersWithSpaces>234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11:48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63F6C4587D184746894FD108A9E388E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